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39299DD" w14:textId="3A3AAB78" w:rsidR="00FD2497" w:rsidRDefault="00EA4524">
      <w:r>
        <w:rPr>
          <w:rStyle w:val="TitleChar"/>
        </w:rPr>
        <w:t>Title: C#, IoT Hub, ASA, P</w:t>
      </w:r>
      <w:r w:rsidRPr="00EA4524">
        <w:rPr>
          <w:rStyle w:val="TitleChar"/>
        </w:rPr>
        <w:t>BI</w:t>
      </w:r>
      <w:r>
        <w:rPr>
          <w:rStyle w:val="TitleChar"/>
        </w:rPr>
        <w:t>, Blob and SQL2016</w:t>
      </w:r>
      <w:r w:rsidRPr="00EA4524">
        <w:rPr>
          <w:rStyle w:val="TitleChar"/>
        </w:rPr>
        <w:t xml:space="preserve"> </w:t>
      </w:r>
      <w:r>
        <w:rPr>
          <w:rStyle w:val="TitleChar"/>
        </w:rPr>
        <w:t>for Simulating Vehicle</w:t>
      </w:r>
      <w:r w:rsidRPr="00EA4524">
        <w:rPr>
          <w:rStyle w:val="TitleChar"/>
        </w:rPr>
        <w:t xml:space="preserve"> Runnin</w:t>
      </w:r>
      <w:r>
        <w:rPr>
          <w:rStyle w:val="TitleChar"/>
        </w:rPr>
        <w:t>g LA&lt;-&gt;NY</w:t>
      </w:r>
      <w:r w:rsidRPr="00EA4524">
        <w:rPr>
          <w:rStyle w:val="TitleChar"/>
        </w:rPr>
        <w:br/>
      </w:r>
      <w:r>
        <w:rPr>
          <w:rFonts w:ascii="Segoe" w:hAnsi="Segoe"/>
          <w:color w:val="343A41"/>
          <w:sz w:val="15"/>
          <w:szCs w:val="15"/>
          <w:lang w:val="en"/>
        </w:rPr>
        <w:br/>
      </w:r>
      <w:r w:rsidR="00A46637">
        <w:rPr>
          <w:rStyle w:val="Heading1Char"/>
        </w:rPr>
        <w:t>Overview</w:t>
      </w:r>
      <w:r>
        <w:rPr>
          <w:rFonts w:ascii="Segoe" w:hAnsi="Segoe"/>
          <w:color w:val="343A41"/>
          <w:sz w:val="15"/>
          <w:szCs w:val="15"/>
          <w:lang w:val="en"/>
        </w:rPr>
        <w:br/>
      </w:r>
      <w:r>
        <w:t>As a continuous journey for our dream summer trip</w:t>
      </w:r>
      <w:bookmarkStart w:id="0" w:name="_GoBack"/>
      <w:bookmarkEnd w:id="0"/>
      <w:r w:rsidRPr="00EA4524">
        <w:t xml:space="preserve">. </w:t>
      </w:r>
      <w:r w:rsidR="00EF7830">
        <w:t>we</w:t>
      </w:r>
      <w:r w:rsidR="00FD2497">
        <w:t xml:space="preserve"> updated the running vehicle</w:t>
      </w:r>
      <w:r w:rsidRPr="00EA4524">
        <w:t xml:space="preserve"> simulator which simulates vehicles starting from one of 171 exit points on the route (mainly along Interstate 15, 70, 76 and 95) and moving in steps to east (direction=1) </w:t>
      </w:r>
      <w:r w:rsidR="0086729E">
        <w:t>until</w:t>
      </w:r>
      <w:r w:rsidR="0086729E" w:rsidRPr="00EA4524">
        <w:t xml:space="preserve"> </w:t>
      </w:r>
      <w:r w:rsidRPr="00EA4524">
        <w:t>reaching one of the ends of the route and then immediately changing the direction toward the oth</w:t>
      </w:r>
      <w:r>
        <w:t xml:space="preserve">er end. The device will send out a JSON message to </w:t>
      </w:r>
      <w:r w:rsidR="00FD2497">
        <w:t xml:space="preserve">an </w:t>
      </w:r>
      <w:r>
        <w:t xml:space="preserve">IoT hub every 10 seconds. A message contains the </w:t>
      </w:r>
      <w:proofErr w:type="spellStart"/>
      <w:r>
        <w:t>DeviceId</w:t>
      </w:r>
      <w:proofErr w:type="spellEnd"/>
      <w:r>
        <w:t xml:space="preserve">, </w:t>
      </w:r>
      <w:proofErr w:type="spellStart"/>
      <w:r>
        <w:t>EventDateTime</w:t>
      </w:r>
      <w:proofErr w:type="spellEnd"/>
      <w:r>
        <w:t>, Latitude, Longitude and engine Temperature</w:t>
      </w:r>
      <w:r w:rsidR="00FD2497">
        <w:t>, representing the vehicle telemetry</w:t>
      </w:r>
      <w:r>
        <w:t>.</w:t>
      </w:r>
    </w:p>
    <w:p w14:paraId="2A255B60" w14:textId="66B468CE" w:rsidR="00FD2497" w:rsidRDefault="00EA4524">
      <w:r>
        <w:t xml:space="preserve"> </w:t>
      </w:r>
      <w:r w:rsidRPr="00EA4524">
        <w:br/>
        <w:t xml:space="preserve">This </w:t>
      </w:r>
      <w:r w:rsidR="00FD2497">
        <w:t>simulator has the following</w:t>
      </w:r>
      <w:r w:rsidRPr="00EA4524">
        <w:t xml:space="preserve"> </w:t>
      </w:r>
      <w:r w:rsidR="00A46637">
        <w:t xml:space="preserve">seven </w:t>
      </w:r>
      <w:r w:rsidRPr="00EA4524">
        <w:t>components</w:t>
      </w:r>
      <w:r w:rsidR="00A46637">
        <w:t xml:space="preserve"> (as shown in the Figure</w:t>
      </w:r>
      <w:r w:rsidR="0032776B">
        <w:t>_1</w:t>
      </w:r>
      <w:r w:rsidR="00A46637">
        <w:t>)</w:t>
      </w:r>
      <w:r w:rsidRPr="00EA4524">
        <w:t>:</w:t>
      </w:r>
      <w:r w:rsidRPr="00EA4524">
        <w:br/>
        <w:t xml:space="preserve">1. </w:t>
      </w:r>
      <w:r w:rsidR="00A46637">
        <w:t>Four</w:t>
      </w:r>
      <w:r w:rsidR="00FD2497">
        <w:t xml:space="preserve"> C# stand</w:t>
      </w:r>
      <w:r w:rsidR="002B6FC3">
        <w:t>-</w:t>
      </w:r>
      <w:r w:rsidR="00BA324F">
        <w:t xml:space="preserve">alone </w:t>
      </w:r>
      <w:r w:rsidR="00FD2497">
        <w:t>apps:</w:t>
      </w:r>
    </w:p>
    <w:p w14:paraId="762F2C2B" w14:textId="77777777" w:rsidR="00A46637" w:rsidRDefault="00A46637" w:rsidP="00D5297B">
      <w:pPr>
        <w:pStyle w:val="ListParagraph"/>
        <w:numPr>
          <w:ilvl w:val="0"/>
          <w:numId w:val="1"/>
        </w:numPr>
      </w:pPr>
      <w:proofErr w:type="spellStart"/>
      <w:r w:rsidRPr="0024086A">
        <w:t>CreateDeviceIdentity</w:t>
      </w:r>
      <w:proofErr w:type="spellEnd"/>
      <w:r w:rsidRPr="0024086A">
        <w:t>: To register a device to the IoT hub. This app only use once for each device.</w:t>
      </w:r>
    </w:p>
    <w:p w14:paraId="0ABE539A" w14:textId="77777777" w:rsidR="00FD2497" w:rsidRDefault="00FD2497" w:rsidP="00D5297B">
      <w:pPr>
        <w:pStyle w:val="ListParagraph"/>
        <w:numPr>
          <w:ilvl w:val="0"/>
          <w:numId w:val="1"/>
        </w:numPr>
      </w:pPr>
      <w:proofErr w:type="spellStart"/>
      <w:r>
        <w:t>SimulatedDevice</w:t>
      </w:r>
      <w:proofErr w:type="spellEnd"/>
      <w:r>
        <w:t>: To simulate</w:t>
      </w:r>
      <w:r w:rsidR="00EA4524" w:rsidRPr="00EA4524">
        <w:t xml:space="preserve"> the </w:t>
      </w:r>
      <w:r>
        <w:t>vehicle movement and send</w:t>
      </w:r>
      <w:r w:rsidR="00EA4524" w:rsidRPr="00EA4524">
        <w:t xml:space="preserve"> </w:t>
      </w:r>
      <w:r>
        <w:t>the telemetry JSON message to the IoT hub</w:t>
      </w:r>
      <w:r w:rsidR="00EA4524" w:rsidRPr="00EA4524">
        <w:t>.</w:t>
      </w:r>
    </w:p>
    <w:p w14:paraId="4299F6AA" w14:textId="77777777" w:rsidR="00D5297B" w:rsidRDefault="00D5297B" w:rsidP="00D5297B">
      <w:pPr>
        <w:pStyle w:val="ListParagraph"/>
        <w:numPr>
          <w:ilvl w:val="0"/>
          <w:numId w:val="1"/>
        </w:numPr>
      </w:pPr>
      <w:proofErr w:type="spellStart"/>
      <w:r>
        <w:t>SimulatedDeviceReceiver</w:t>
      </w:r>
      <w:proofErr w:type="spellEnd"/>
      <w:r>
        <w:t xml:space="preserve">: To wait for the </w:t>
      </w:r>
      <w:proofErr w:type="spellStart"/>
      <w:r>
        <w:t>coud</w:t>
      </w:r>
      <w:proofErr w:type="spellEnd"/>
      <w:r>
        <w:t>-to-device message from IoT hub and acknowledge it upon receiving.</w:t>
      </w:r>
    </w:p>
    <w:p w14:paraId="2798A8AF" w14:textId="77777777" w:rsidR="00D5297B" w:rsidRDefault="00FD2497" w:rsidP="00D5297B">
      <w:pPr>
        <w:pStyle w:val="ListParagraph"/>
        <w:numPr>
          <w:ilvl w:val="0"/>
          <w:numId w:val="1"/>
        </w:numPr>
      </w:pPr>
      <w:proofErr w:type="spellStart"/>
      <w:r>
        <w:t>SendCloudToDevice</w:t>
      </w:r>
      <w:proofErr w:type="spellEnd"/>
      <w:r>
        <w:t xml:space="preserve">: Based on the last three telemetry </w:t>
      </w:r>
      <w:proofErr w:type="spellStart"/>
      <w:r>
        <w:t>datapoints</w:t>
      </w:r>
      <w:proofErr w:type="spellEnd"/>
      <w:r>
        <w:t xml:space="preserve">’ average temperature </w:t>
      </w:r>
      <w:r w:rsidR="00D5297B">
        <w:t xml:space="preserve">decides if the vehicle engine is too hot. If so send a cloud-to-device message and wait for the acknowledge from the device. </w:t>
      </w:r>
    </w:p>
    <w:p w14:paraId="268BFBA5" w14:textId="77777777" w:rsidR="00D5297B" w:rsidRDefault="00D5297B" w:rsidP="00D5297B">
      <w:r>
        <w:t>2. Azure IoT</w:t>
      </w:r>
      <w:r w:rsidR="00EA4524" w:rsidRPr="00EA4524">
        <w:t xml:space="preserve"> Hub</w:t>
      </w:r>
      <w:r>
        <w:t>: A subscription is created to explore the following functionalities:</w:t>
      </w:r>
    </w:p>
    <w:p w14:paraId="6341BA03" w14:textId="77777777" w:rsidR="00D5297B" w:rsidRDefault="00D5297B" w:rsidP="00D5297B">
      <w:pPr>
        <w:pStyle w:val="ListParagraph"/>
        <w:numPr>
          <w:ilvl w:val="0"/>
          <w:numId w:val="2"/>
        </w:numPr>
      </w:pPr>
      <w:r>
        <w:t>Device registration</w:t>
      </w:r>
    </w:p>
    <w:p w14:paraId="6B89F375" w14:textId="77777777" w:rsidR="00D5297B" w:rsidRDefault="008123F5" w:rsidP="00D5297B">
      <w:pPr>
        <w:pStyle w:val="ListParagraph"/>
        <w:numPr>
          <w:ilvl w:val="0"/>
          <w:numId w:val="2"/>
        </w:numPr>
      </w:pPr>
      <w:r>
        <w:t>Sending/</w:t>
      </w:r>
      <w:r w:rsidR="00D5297B">
        <w:t>Receiving device-to-cloud messages</w:t>
      </w:r>
    </w:p>
    <w:p w14:paraId="264DBEB3" w14:textId="77777777" w:rsidR="00D5297B" w:rsidRDefault="00D5297B" w:rsidP="00D5297B">
      <w:pPr>
        <w:pStyle w:val="ListParagraph"/>
        <w:numPr>
          <w:ilvl w:val="0"/>
          <w:numId w:val="2"/>
        </w:numPr>
      </w:pPr>
      <w:r>
        <w:t>Sending</w:t>
      </w:r>
      <w:r w:rsidR="008123F5">
        <w:t>/Receiving</w:t>
      </w:r>
      <w:r>
        <w:t xml:space="preserve"> </w:t>
      </w:r>
      <w:r w:rsidR="008123F5">
        <w:t>cloud-to-</w:t>
      </w:r>
      <w:r>
        <w:t>device messages</w:t>
      </w:r>
    </w:p>
    <w:p w14:paraId="47EE2D35" w14:textId="77777777" w:rsidR="00997345" w:rsidRDefault="00EA4524" w:rsidP="00D5297B">
      <w:r w:rsidRPr="00EA4524">
        <w:t>3. Azure Stream Analytics: A job is created to import the vehicle JS</w:t>
      </w:r>
      <w:r w:rsidR="00D5297B">
        <w:t>ON messages from the Azure IoT</w:t>
      </w:r>
      <w:r w:rsidRPr="00EA4524">
        <w:t xml:space="preserve"> Hub, and export the selected messages to Power BI for visualization</w:t>
      </w:r>
      <w:r w:rsidR="00D5297B">
        <w:t xml:space="preserve"> and Azure Blob for long term storage</w:t>
      </w:r>
      <w:r w:rsidRPr="00EA4524">
        <w:t>.</w:t>
      </w:r>
    </w:p>
    <w:p w14:paraId="0F99A1C9" w14:textId="1FAD1B82" w:rsidR="00D5297B" w:rsidRDefault="00EA4524" w:rsidP="00D5297B">
      <w:r w:rsidRPr="00EA4524">
        <w:br/>
        <w:t xml:space="preserve">4. Microsoft web Power BI: A </w:t>
      </w:r>
      <w:r w:rsidR="0086729E">
        <w:t>dataset</w:t>
      </w:r>
      <w:r w:rsidR="0086729E" w:rsidRPr="00EA4524">
        <w:t xml:space="preserve"> </w:t>
      </w:r>
      <w:r w:rsidRPr="00EA4524">
        <w:t>is created to consume the vehicle JSON messages received from the Azure Analytics Services and display them in a global map.</w:t>
      </w:r>
    </w:p>
    <w:p w14:paraId="13E05DCF" w14:textId="77777777" w:rsidR="00D5297B" w:rsidRDefault="00D5297B" w:rsidP="00D5297B">
      <w:r>
        <w:t>5. Azur</w:t>
      </w:r>
      <w:r w:rsidR="00EF7830">
        <w:t xml:space="preserve">e Storage Account: </w:t>
      </w:r>
      <w:r w:rsidR="00EF7830" w:rsidRPr="00EA4524">
        <w:t>A subscription is created</w:t>
      </w:r>
      <w:r w:rsidR="00EF7830">
        <w:t xml:space="preserve"> to</w:t>
      </w:r>
      <w:r>
        <w:t xml:space="preserve"> use its Blob storage for long term persistency of the telemetry </w:t>
      </w:r>
      <w:r w:rsidR="00EF7830">
        <w:t>messages.</w:t>
      </w:r>
    </w:p>
    <w:p w14:paraId="217B941C" w14:textId="4F04FCE1" w:rsidR="00EF7830" w:rsidRDefault="00EF7830" w:rsidP="00D5297B">
      <w:r>
        <w:t>6</w:t>
      </w:r>
      <w:r w:rsidR="00D5297B">
        <w:t xml:space="preserve">. Azure Logic App: </w:t>
      </w:r>
      <w:r w:rsidR="000E0B70">
        <w:t>A web logic app is created t</w:t>
      </w:r>
      <w:r w:rsidR="00D5297B">
        <w:t xml:space="preserve">o </w:t>
      </w:r>
      <w:r w:rsidR="0086729E">
        <w:t xml:space="preserve">hook </w:t>
      </w:r>
      <w:proofErr w:type="gramStart"/>
      <w:r w:rsidR="0086729E">
        <w:t xml:space="preserve">up </w:t>
      </w:r>
      <w:r w:rsidR="00D5297B">
        <w:t xml:space="preserve"> the</w:t>
      </w:r>
      <w:proofErr w:type="gramEnd"/>
      <w:r w:rsidR="00D5297B">
        <w:t xml:space="preserve"> IoT hub and </w:t>
      </w:r>
      <w:r>
        <w:t xml:space="preserve">an </w:t>
      </w:r>
      <w:r w:rsidR="00D5297B">
        <w:t>IaaS SQL 2016 database</w:t>
      </w:r>
      <w:r>
        <w:t>.</w:t>
      </w:r>
    </w:p>
    <w:p w14:paraId="1CEDBBB5" w14:textId="77777777" w:rsidR="000E0B70" w:rsidRDefault="00EF7830" w:rsidP="00D5297B">
      <w:r>
        <w:lastRenderedPageBreak/>
        <w:t>7. An IaaS SQL 2016 database: To hold t</w:t>
      </w:r>
      <w:r w:rsidR="000E0B70">
        <w:t xml:space="preserve">he hot data and two </w:t>
      </w:r>
      <w:r>
        <w:t>stored procedure</w:t>
      </w:r>
      <w:r w:rsidR="000E0B70">
        <w:t>s</w:t>
      </w:r>
    </w:p>
    <w:p w14:paraId="6746D7CF" w14:textId="77777777" w:rsidR="00C44EF1" w:rsidRDefault="00C44EF1" w:rsidP="00C44EF1">
      <w:pPr>
        <w:pStyle w:val="ListParagraph"/>
        <w:numPr>
          <w:ilvl w:val="0"/>
          <w:numId w:val="3"/>
        </w:numPr>
      </w:pPr>
      <w:proofErr w:type="spellStart"/>
      <w:r>
        <w:t>InsertRow</w:t>
      </w:r>
      <w:proofErr w:type="spellEnd"/>
      <w:r>
        <w:t xml:space="preserve">: This SP is to insert the JSON string into a table </w:t>
      </w:r>
      <w:proofErr w:type="spellStart"/>
      <w:r>
        <w:t>dbo.raw_input</w:t>
      </w:r>
      <w:proofErr w:type="spellEnd"/>
      <w:r>
        <w:t>. The logic app calls this SP to add the device telemetry message into the db.</w:t>
      </w:r>
    </w:p>
    <w:p w14:paraId="23D1FDDD" w14:textId="77777777" w:rsidR="00C44EF1" w:rsidRDefault="000E0B70" w:rsidP="00C44EF1">
      <w:pPr>
        <w:pStyle w:val="ListParagraph"/>
        <w:numPr>
          <w:ilvl w:val="0"/>
          <w:numId w:val="3"/>
        </w:numPr>
      </w:pPr>
      <w:proofErr w:type="spellStart"/>
      <w:r>
        <w:t>CheckPoint</w:t>
      </w:r>
      <w:proofErr w:type="spellEnd"/>
      <w:r>
        <w:t xml:space="preserve">: This SP is </w:t>
      </w:r>
      <w:r w:rsidR="00EF7830">
        <w:t xml:space="preserve">written in R for </w:t>
      </w:r>
      <w:r>
        <w:t xml:space="preserve">detection of engine temperature </w:t>
      </w:r>
      <w:r w:rsidR="00EF7830">
        <w:t>anomaly</w:t>
      </w:r>
      <w:r>
        <w:t xml:space="preserve"> (defined as the average of the last three temperature measurement &gt;= a threshold).  </w:t>
      </w:r>
      <w:r w:rsidR="00C44EF1">
        <w:t xml:space="preserve">The C# app </w:t>
      </w:r>
      <w:proofErr w:type="spellStart"/>
      <w:r w:rsidR="00C44EF1">
        <w:t>SendCloudToDevice</w:t>
      </w:r>
      <w:proofErr w:type="spellEnd"/>
      <w:r w:rsidR="00C44EF1">
        <w:t xml:space="preserve"> calls this SP every 3 seconds to seek if temperature anomaly was detected.</w:t>
      </w:r>
    </w:p>
    <w:p w14:paraId="4A04BCB5" w14:textId="77777777" w:rsidR="0044492B" w:rsidRDefault="0044492B" w:rsidP="00C44EF1">
      <w:pPr>
        <w:pStyle w:val="ListParagraph"/>
      </w:pPr>
    </w:p>
    <w:p w14:paraId="32C85926" w14:textId="77777777" w:rsidR="0032776B" w:rsidRDefault="0044492B" w:rsidP="0032776B">
      <w:pPr>
        <w:pStyle w:val="ListParagraph"/>
        <w:keepNext/>
        <w:ind w:left="0"/>
      </w:pPr>
      <w:r>
        <w:object w:dxaOrig="29573" w:dyaOrig="18770" w14:anchorId="0815477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2.45pt;height:236.55pt" o:ole="">
            <v:imagedata r:id="rId8" o:title=""/>
          </v:shape>
          <o:OLEObject Type="Embed" ProgID="Visio.Drawing.15" ShapeID="_x0000_i1025" DrawAspect="Content" ObjectID="_1571938825" r:id="rId9"/>
        </w:object>
      </w:r>
    </w:p>
    <w:p w14:paraId="4B10E823" w14:textId="77777777" w:rsidR="0032776B" w:rsidRDefault="0032776B" w:rsidP="0032776B">
      <w:pPr>
        <w:pStyle w:val="Caption"/>
      </w:pPr>
      <w:r>
        <w:t xml:space="preserve">Figure </w:t>
      </w:r>
      <w:fldSimple w:instr=" SEQ Figure \* ARABIC ">
        <w:r>
          <w:rPr>
            <w:noProof/>
          </w:rPr>
          <w:t>1</w:t>
        </w:r>
      </w:fldSimple>
      <w:r>
        <w:t>_1 Running Vehicle Simulator</w:t>
      </w:r>
    </w:p>
    <w:p w14:paraId="62A65EAE" w14:textId="77777777" w:rsidR="00A46637" w:rsidRDefault="00EA4524" w:rsidP="00A46637">
      <w:pPr>
        <w:pStyle w:val="ListParagraph"/>
        <w:ind w:left="0"/>
        <w:rPr>
          <w:lang w:val="en"/>
        </w:rPr>
      </w:pPr>
      <w:r w:rsidRPr="00EA4524">
        <w:br/>
      </w:r>
      <w:r w:rsidRPr="00C44EF1">
        <w:rPr>
          <w:rFonts w:ascii="Segoe" w:hAnsi="Segoe"/>
          <w:color w:val="343A41"/>
          <w:sz w:val="15"/>
          <w:szCs w:val="15"/>
          <w:lang w:val="en"/>
        </w:rPr>
        <w:br/>
      </w:r>
      <w:r w:rsidR="00A46637" w:rsidRPr="00A46637">
        <w:rPr>
          <w:rStyle w:val="Heading1Char"/>
        </w:rPr>
        <w:t>About C# App</w:t>
      </w:r>
      <w:r w:rsidR="002E1EA0">
        <w:rPr>
          <w:rStyle w:val="Heading1Char"/>
        </w:rPr>
        <w:t>s</w:t>
      </w:r>
      <w:r w:rsidR="00A46637" w:rsidRPr="00A46637">
        <w:rPr>
          <w:rStyle w:val="Heading1Char"/>
        </w:rPr>
        <w:t xml:space="preserve"> </w:t>
      </w:r>
      <w:proofErr w:type="spellStart"/>
      <w:r w:rsidR="002E1EA0" w:rsidRPr="002E1EA0">
        <w:rPr>
          <w:rStyle w:val="Heading1Char"/>
          <w:highlight w:val="white"/>
        </w:rPr>
        <w:t>CreateDeviceIdentity</w:t>
      </w:r>
      <w:proofErr w:type="spellEnd"/>
      <w:r w:rsidR="002E1EA0" w:rsidRPr="00A46637">
        <w:rPr>
          <w:rStyle w:val="Heading1Char"/>
        </w:rPr>
        <w:t xml:space="preserve"> </w:t>
      </w:r>
      <w:r w:rsidR="002E1EA0">
        <w:rPr>
          <w:rStyle w:val="Heading1Char"/>
        </w:rPr>
        <w:t xml:space="preserve">and </w:t>
      </w:r>
      <w:proofErr w:type="spellStart"/>
      <w:r w:rsidR="00A46637" w:rsidRPr="00A46637">
        <w:rPr>
          <w:rStyle w:val="Heading1Char"/>
        </w:rPr>
        <w:t>SimulatedDevice</w:t>
      </w:r>
      <w:proofErr w:type="spellEnd"/>
      <w:r w:rsidRPr="00A46637">
        <w:rPr>
          <w:lang w:val="en"/>
        </w:rPr>
        <w:br/>
        <w:t>The origi</w:t>
      </w:r>
      <w:r w:rsidR="00A46637">
        <w:rPr>
          <w:lang w:val="en"/>
        </w:rPr>
        <w:t xml:space="preserve">nal code is from </w:t>
      </w:r>
      <w:r w:rsidR="00A46637" w:rsidRPr="0024086A">
        <w:rPr>
          <w:lang w:val="en"/>
        </w:rPr>
        <w:t>Dominic Betts’</w:t>
      </w:r>
      <w:r w:rsidRPr="00A46637">
        <w:rPr>
          <w:lang w:val="en"/>
        </w:rPr>
        <w:t xml:space="preserve"> blog, entitled “</w:t>
      </w:r>
      <w:r w:rsidR="00A46637" w:rsidRPr="0024086A">
        <w:rPr>
          <w:lang w:val="en"/>
        </w:rPr>
        <w:t>Get started with Azure IoT Hub for .NET</w:t>
      </w:r>
      <w:r w:rsidR="00A46637">
        <w:rPr>
          <w:lang w:val="en"/>
        </w:rPr>
        <w:t xml:space="preserve">” at </w:t>
      </w:r>
      <w:hyperlink r:id="rId10" w:history="1">
        <w:r w:rsidR="00A46637" w:rsidRPr="0086729E">
          <w:rPr>
            <w:rStyle w:val="Hyperlink"/>
            <w:lang w:val="en"/>
          </w:rPr>
          <w:t>https://azure.microsoft.com/en-us/documentation/articles/iot-hub-csharp-csharp-getstarted/</w:t>
        </w:r>
      </w:hyperlink>
      <w:r w:rsidRPr="00A46637">
        <w:rPr>
          <w:lang w:val="en"/>
        </w:rPr>
        <w:t>.</w:t>
      </w:r>
      <w:r w:rsidRPr="00A46637">
        <w:rPr>
          <w:lang w:val="en"/>
        </w:rPr>
        <w:br/>
      </w:r>
    </w:p>
    <w:p w14:paraId="238B1C7E" w14:textId="77777777" w:rsidR="00A46637" w:rsidRPr="002E1EA0" w:rsidRDefault="00A46637" w:rsidP="00A46637">
      <w:pPr>
        <w:pStyle w:val="ListParagraph"/>
        <w:ind w:left="0"/>
        <w:rPr>
          <w:lang w:val="en"/>
        </w:rPr>
      </w:pPr>
      <w:r>
        <w:rPr>
          <w:lang w:val="en"/>
        </w:rPr>
        <w:t>As a new requirement in IoT hub, each device should have a unique ID and registered with the hub. Upon successful registration, a device key will be returned from the hub.</w:t>
      </w:r>
      <w:r w:rsidR="002E1EA0">
        <w:rPr>
          <w:lang w:val="en"/>
        </w:rPr>
        <w:t xml:space="preserve"> The C# app </w:t>
      </w:r>
      <w:proofErr w:type="spellStart"/>
      <w:r w:rsidR="002E1EA0">
        <w:rPr>
          <w:rFonts w:ascii="Consolas" w:hAnsi="Consolas" w:cs="Consolas"/>
          <w:color w:val="000000"/>
          <w:sz w:val="19"/>
          <w:szCs w:val="19"/>
          <w:highlight w:val="white"/>
        </w:rPr>
        <w:t>CreateDeviceIdentity</w:t>
      </w:r>
      <w:proofErr w:type="spellEnd"/>
      <w:r w:rsidR="002E1EA0">
        <w:rPr>
          <w:rFonts w:ascii="Consolas" w:hAnsi="Consolas" w:cs="Consolas"/>
          <w:color w:val="000000"/>
          <w:sz w:val="19"/>
          <w:szCs w:val="19"/>
        </w:rPr>
        <w:t xml:space="preserve"> </w:t>
      </w:r>
      <w:r w:rsidR="002E1EA0" w:rsidRPr="0024086A">
        <w:rPr>
          <w:lang w:val="en"/>
        </w:rPr>
        <w:t>is for this purpose.</w:t>
      </w:r>
    </w:p>
    <w:p w14:paraId="2AD0DB1A" w14:textId="77777777" w:rsidR="008123F5" w:rsidRDefault="00EA4524" w:rsidP="00A46637">
      <w:pPr>
        <w:pStyle w:val="ListParagraph"/>
        <w:ind w:left="0"/>
        <w:rPr>
          <w:lang w:val="en"/>
        </w:rPr>
      </w:pPr>
      <w:r w:rsidRPr="00A46637">
        <w:rPr>
          <w:lang w:val="en"/>
        </w:rPr>
        <w:br/>
        <w:t xml:space="preserve">To read in CSV file on the exit points (town name, latitude, longitude, totally 171 such points from LA to NY roughly equal-distance distributed on the route), we installed package </w:t>
      </w:r>
      <w:proofErr w:type="spellStart"/>
      <w:r w:rsidRPr="00A46637">
        <w:rPr>
          <w:lang w:val="en"/>
        </w:rPr>
        <w:t>Microsoft.VisualBasic</w:t>
      </w:r>
      <w:proofErr w:type="spellEnd"/>
      <w:r w:rsidRPr="00A46637">
        <w:rPr>
          <w:lang w:val="en"/>
        </w:rPr>
        <w:t xml:space="preserve"> as well as Microsoft Azure Service Bus. The attached source code </w:t>
      </w:r>
      <w:proofErr w:type="spellStart"/>
      <w:r w:rsidRPr="00A46637">
        <w:rPr>
          <w:lang w:val="en"/>
        </w:rPr>
        <w:t>Program.cs</w:t>
      </w:r>
      <w:proofErr w:type="spellEnd"/>
      <w:r w:rsidRPr="00A46637">
        <w:rPr>
          <w:lang w:val="en"/>
        </w:rPr>
        <w:t xml:space="preserve"> contains four classes:</w:t>
      </w:r>
      <w:r w:rsidRPr="00A46637">
        <w:rPr>
          <w:lang w:val="en"/>
        </w:rPr>
        <w:br/>
      </w:r>
      <w:r w:rsidRPr="00A46637">
        <w:rPr>
          <w:lang w:val="en"/>
        </w:rPr>
        <w:br/>
        <w:t xml:space="preserve">• </w:t>
      </w:r>
      <w:proofErr w:type="spellStart"/>
      <w:r w:rsidRPr="00A46637">
        <w:rPr>
          <w:lang w:val="en"/>
        </w:rPr>
        <w:t>ExitPoint</w:t>
      </w:r>
      <w:proofErr w:type="spellEnd"/>
      <w:r w:rsidRPr="00A46637">
        <w:rPr>
          <w:lang w:val="en"/>
        </w:rPr>
        <w:t>: Hold the information about each exit point.</w:t>
      </w:r>
      <w:r w:rsidRPr="00A46637">
        <w:rPr>
          <w:lang w:val="en"/>
        </w:rPr>
        <w:br/>
        <w:t xml:space="preserve">• </w:t>
      </w:r>
      <w:proofErr w:type="spellStart"/>
      <w:r w:rsidRPr="00A46637">
        <w:rPr>
          <w:lang w:val="en"/>
        </w:rPr>
        <w:t>LAtoNY</w:t>
      </w:r>
      <w:proofErr w:type="spellEnd"/>
      <w:r w:rsidRPr="00A46637">
        <w:rPr>
          <w:lang w:val="en"/>
        </w:rPr>
        <w:t>: A list of exit point Device and a couple of convenience functions.</w:t>
      </w:r>
      <w:r w:rsidRPr="00A46637">
        <w:rPr>
          <w:lang w:val="en"/>
        </w:rPr>
        <w:br/>
        <w:t>• Device: One can image that each vehicle has been installed a telematics device which can send out signal</w:t>
      </w:r>
      <w:r w:rsidR="002E1EA0">
        <w:rPr>
          <w:lang w:val="en"/>
        </w:rPr>
        <w:t xml:space="preserve">s (JSON) to a hub. </w:t>
      </w:r>
      <w:r w:rsidR="002E1EA0">
        <w:rPr>
          <w:lang w:val="en"/>
        </w:rPr>
        <w:br/>
      </w:r>
      <w:r w:rsidR="002E1EA0">
        <w:rPr>
          <w:lang w:val="en"/>
        </w:rPr>
        <w:lastRenderedPageBreak/>
        <w:t>• Program: S</w:t>
      </w:r>
      <w:r w:rsidRPr="00A46637">
        <w:rPr>
          <w:lang w:val="en"/>
        </w:rPr>
        <w:t>end</w:t>
      </w:r>
      <w:r w:rsidR="002E1EA0">
        <w:rPr>
          <w:lang w:val="en"/>
        </w:rPr>
        <w:t xml:space="preserve"> out the device JSON message identified by the device key to Azure IoT</w:t>
      </w:r>
      <w:r w:rsidRPr="00A46637">
        <w:rPr>
          <w:lang w:val="en"/>
        </w:rPr>
        <w:t xml:space="preserve"> Hub</w:t>
      </w:r>
      <w:r w:rsidR="002E1EA0">
        <w:rPr>
          <w:lang w:val="en"/>
        </w:rPr>
        <w:t xml:space="preserve"> specified by IoT Hub </w:t>
      </w:r>
      <w:r w:rsidRPr="00A46637">
        <w:rPr>
          <w:lang w:val="en"/>
        </w:rPr>
        <w:t xml:space="preserve">Name and </w:t>
      </w:r>
      <w:proofErr w:type="spellStart"/>
      <w:r w:rsidRPr="00A46637">
        <w:rPr>
          <w:lang w:val="en"/>
        </w:rPr>
        <w:t>connectionString</w:t>
      </w:r>
      <w:proofErr w:type="spellEnd"/>
      <w:r w:rsidRPr="00A46637">
        <w:rPr>
          <w:lang w:val="en"/>
        </w:rPr>
        <w:t>.</w:t>
      </w:r>
      <w:r w:rsidRPr="00A46637">
        <w:rPr>
          <w:lang w:val="en"/>
        </w:rPr>
        <w:br/>
      </w:r>
      <w:r w:rsidRPr="00A46637">
        <w:rPr>
          <w:lang w:val="en"/>
        </w:rPr>
        <w:br/>
        <w:t>A reasonable vehicle speed can be set by adjusting the parameter</w:t>
      </w:r>
      <w:r w:rsidR="002E1EA0">
        <w:rPr>
          <w:lang w:val="en"/>
        </w:rPr>
        <w:t xml:space="preserve">s </w:t>
      </w:r>
      <w:proofErr w:type="spellStart"/>
      <w:r w:rsidR="002E1EA0">
        <w:rPr>
          <w:lang w:val="en"/>
        </w:rPr>
        <w:t>stepNeeded</w:t>
      </w:r>
      <w:proofErr w:type="spellEnd"/>
      <w:r w:rsidRPr="00A46637">
        <w:rPr>
          <w:lang w:val="en"/>
        </w:rPr>
        <w:t xml:space="preserve"> </w:t>
      </w:r>
      <w:r w:rsidR="002E1EA0">
        <w:rPr>
          <w:lang w:val="en"/>
        </w:rPr>
        <w:t>and thread sleep time</w:t>
      </w:r>
      <w:r w:rsidRPr="00A46637">
        <w:rPr>
          <w:lang w:val="en"/>
        </w:rPr>
        <w:t xml:space="preserve">. Between two adjacent exit point, the vehicle (aka device) location is a linear interpolation between these two points’ latitudes and longitudes based on the ratio of </w:t>
      </w:r>
      <w:proofErr w:type="spellStart"/>
      <w:r w:rsidRPr="00A46637">
        <w:rPr>
          <w:lang w:val="en"/>
        </w:rPr>
        <w:t>currentStep</w:t>
      </w:r>
      <w:proofErr w:type="spellEnd"/>
      <w:r w:rsidRPr="00A46637">
        <w:rPr>
          <w:lang w:val="en"/>
        </w:rPr>
        <w:t>/</w:t>
      </w:r>
      <w:proofErr w:type="spellStart"/>
      <w:r w:rsidRPr="00A46637">
        <w:rPr>
          <w:lang w:val="en"/>
        </w:rPr>
        <w:t>stepNeeded</w:t>
      </w:r>
      <w:proofErr w:type="spellEnd"/>
      <w:r w:rsidRPr="00A46637">
        <w:rPr>
          <w:lang w:val="en"/>
        </w:rPr>
        <w:t xml:space="preserve">. The simplest way is to set </w:t>
      </w:r>
      <w:proofErr w:type="spellStart"/>
      <w:r w:rsidRPr="00A46637">
        <w:rPr>
          <w:lang w:val="en"/>
        </w:rPr>
        <w:t>stepNeeded</w:t>
      </w:r>
      <w:proofErr w:type="spellEnd"/>
      <w:r w:rsidRPr="00A46637">
        <w:rPr>
          <w:lang w:val="en"/>
        </w:rPr>
        <w:t xml:space="preserve"> to 1. Which means in each simulation step, the vehicle will jump from one exit point to its adjacent on</w:t>
      </w:r>
      <w:r w:rsidR="002E1EA0">
        <w:rPr>
          <w:lang w:val="en"/>
        </w:rPr>
        <w:t>e.</w:t>
      </w:r>
      <w:r w:rsidR="002E1EA0">
        <w:rPr>
          <w:lang w:val="en"/>
        </w:rPr>
        <w:br/>
      </w:r>
    </w:p>
    <w:p w14:paraId="2972394E" w14:textId="77777777" w:rsidR="008123F5" w:rsidRDefault="008123F5" w:rsidP="008123F5">
      <w:pPr>
        <w:pStyle w:val="Heading1"/>
      </w:pPr>
      <w:r>
        <w:rPr>
          <w:lang w:val="en"/>
        </w:rPr>
        <w:t xml:space="preserve">About C# Apps </w:t>
      </w:r>
      <w:proofErr w:type="spellStart"/>
      <w:r>
        <w:t>SendCloudToDevice</w:t>
      </w:r>
      <w:proofErr w:type="spellEnd"/>
      <w:r>
        <w:t xml:space="preserve"> and </w:t>
      </w:r>
      <w:proofErr w:type="spellStart"/>
      <w:r>
        <w:t>SimulatedDeviceReceiver</w:t>
      </w:r>
      <w:proofErr w:type="spellEnd"/>
    </w:p>
    <w:p w14:paraId="1E0D3C68" w14:textId="77777777" w:rsidR="008123F5" w:rsidRDefault="008123F5" w:rsidP="008123F5">
      <w:pPr>
        <w:rPr>
          <w:lang w:val="en"/>
        </w:rPr>
      </w:pPr>
      <w:r w:rsidRPr="00A46637">
        <w:rPr>
          <w:lang w:val="en"/>
        </w:rPr>
        <w:t>The origi</w:t>
      </w:r>
      <w:r>
        <w:rPr>
          <w:lang w:val="en"/>
        </w:rPr>
        <w:t>nal code is from</w:t>
      </w:r>
      <w:r w:rsidRPr="00A46637">
        <w:rPr>
          <w:lang w:val="en"/>
        </w:rPr>
        <w:t xml:space="preserve"> </w:t>
      </w:r>
      <w:r>
        <w:rPr>
          <w:lang w:val="en"/>
        </w:rPr>
        <w:t xml:space="preserve">Elio </w:t>
      </w:r>
      <w:proofErr w:type="spellStart"/>
      <w:r>
        <w:rPr>
          <w:lang w:val="en"/>
        </w:rPr>
        <w:t>Damaggio’s</w:t>
      </w:r>
      <w:proofErr w:type="spellEnd"/>
      <w:r>
        <w:rPr>
          <w:lang w:val="en"/>
        </w:rPr>
        <w:t xml:space="preserve"> </w:t>
      </w:r>
      <w:r w:rsidRPr="00A46637">
        <w:rPr>
          <w:lang w:val="en"/>
        </w:rPr>
        <w:t>blog, entitled “</w:t>
      </w:r>
      <w:r w:rsidRPr="0024086A">
        <w:rPr>
          <w:lang w:val="en"/>
        </w:rPr>
        <w:t>Tutorial: How to send cloud-to-device messages with IoT Hub and .Net</w:t>
      </w:r>
      <w:r>
        <w:rPr>
          <w:lang w:val="en"/>
        </w:rPr>
        <w:t xml:space="preserve">” at </w:t>
      </w:r>
      <w:hyperlink r:id="rId11" w:history="1">
        <w:r w:rsidRPr="00B57071">
          <w:rPr>
            <w:rStyle w:val="Hyperlink"/>
            <w:lang w:val="en"/>
          </w:rPr>
          <w:t>https://azure.microsoft.com/en-us/documentation/articles/iot-hub-csharp-csharp-c2d/</w:t>
        </w:r>
      </w:hyperlink>
      <w:r w:rsidRPr="00A46637">
        <w:rPr>
          <w:lang w:val="en"/>
        </w:rPr>
        <w:t>.</w:t>
      </w:r>
    </w:p>
    <w:p w14:paraId="7CD317CD" w14:textId="77777777" w:rsidR="008123F5" w:rsidRDefault="008123F5" w:rsidP="008123F5">
      <w:r>
        <w:t xml:space="preserve">C# app </w:t>
      </w:r>
      <w:proofErr w:type="spellStart"/>
      <w:r>
        <w:t>SendCloudToDevice</w:t>
      </w:r>
      <w:proofErr w:type="spellEnd"/>
      <w:r>
        <w:t xml:space="preserve"> calls SQL DB Store Procedure </w:t>
      </w:r>
      <w:proofErr w:type="spellStart"/>
      <w:r>
        <w:t>CheckPoint</w:t>
      </w:r>
      <w:proofErr w:type="spellEnd"/>
      <w:r>
        <w:t xml:space="preserve"> every 3 seconds to see if there is any engine temperature anomaly. If existed, then it creates and then sends out a cloud-to-device message and then waiting for the device acknowledging back.</w:t>
      </w:r>
    </w:p>
    <w:p w14:paraId="49451240" w14:textId="77777777" w:rsidR="008123F5" w:rsidRDefault="008123F5" w:rsidP="008123F5">
      <w:r>
        <w:t xml:space="preserve">C# app </w:t>
      </w:r>
      <w:proofErr w:type="spellStart"/>
      <w:r>
        <w:t>SimulatedDeviceReceiver</w:t>
      </w:r>
      <w:proofErr w:type="spellEnd"/>
      <w:r>
        <w:t xml:space="preserve"> is waiting for the cloud-to-device message from IoT hub and acknowledge it upon receiving.</w:t>
      </w:r>
    </w:p>
    <w:p w14:paraId="79DA07F9" w14:textId="77777777" w:rsidR="002E1EA0" w:rsidRPr="008123F5" w:rsidRDefault="002E1EA0" w:rsidP="008123F5">
      <w:r>
        <w:rPr>
          <w:lang w:val="en"/>
        </w:rPr>
        <w:br/>
      </w:r>
      <w:r w:rsidRPr="002E1EA0">
        <w:rPr>
          <w:rStyle w:val="Heading1Char"/>
        </w:rPr>
        <w:t>About IoT Hub Setting</w:t>
      </w:r>
      <w:r>
        <w:rPr>
          <w:lang w:val="en"/>
        </w:rPr>
        <w:br/>
        <w:t xml:space="preserve">From the ARM portal, </w:t>
      </w:r>
      <w:hyperlink r:id="rId12" w:tgtFrame="_blank" w:history="1">
        <w:r w:rsidRPr="00A46637">
          <w:rPr>
            <w:lang w:val="en"/>
          </w:rPr>
          <w:t>https://ms.portal.azure.com</w:t>
        </w:r>
      </w:hyperlink>
      <w:r>
        <w:rPr>
          <w:lang w:val="en"/>
        </w:rPr>
        <w:t>¸ you can create an IoT hub and pick the free tier (limited to 5,000 messages daily)</w:t>
      </w:r>
      <w:r w:rsidR="00EA4524" w:rsidRPr="00A46637">
        <w:rPr>
          <w:lang w:val="en"/>
        </w:rPr>
        <w:t xml:space="preserve"> and </w:t>
      </w:r>
      <w:r>
        <w:rPr>
          <w:lang w:val="en"/>
        </w:rPr>
        <w:t>use the $default consumer group</w:t>
      </w:r>
      <w:r w:rsidR="00EA4524" w:rsidRPr="00A46637">
        <w:rPr>
          <w:lang w:val="en"/>
        </w:rPr>
        <w:t xml:space="preserve">. </w:t>
      </w:r>
      <w:r w:rsidR="00EA4524" w:rsidRPr="00A46637">
        <w:rPr>
          <w:lang w:val="en"/>
        </w:rPr>
        <w:br/>
      </w:r>
      <w:r w:rsidR="00EA4524" w:rsidRPr="00A46637">
        <w:rPr>
          <w:lang w:val="en"/>
        </w:rPr>
        <w:br/>
      </w:r>
      <w:r w:rsidR="00EA4524" w:rsidRPr="002E1EA0">
        <w:rPr>
          <w:rStyle w:val="Heading1Char"/>
          <w:lang w:val="en"/>
        </w:rPr>
        <w:t>About ASA Setting</w:t>
      </w:r>
      <w:r w:rsidR="00EA4524" w:rsidRPr="00A46637">
        <w:rPr>
          <w:lang w:val="en"/>
        </w:rPr>
        <w:br/>
        <w:t>Now you can create the Azure S</w:t>
      </w:r>
      <w:r>
        <w:rPr>
          <w:lang w:val="en"/>
        </w:rPr>
        <w:t>tream Analytics Job from the ARM portal. After the creation, you need</w:t>
      </w:r>
      <w:r w:rsidR="00EA4524" w:rsidRPr="00A46637">
        <w:rPr>
          <w:lang w:val="en"/>
        </w:rPr>
        <w:t xml:space="preserve"> to configure the input, query and output.</w:t>
      </w:r>
      <w:r w:rsidR="00EA4524" w:rsidRPr="00A46637">
        <w:rPr>
          <w:lang w:val="en"/>
        </w:rPr>
        <w:br/>
      </w:r>
      <w:r w:rsidR="00EA4524" w:rsidRPr="00A46637">
        <w:rPr>
          <w:lang w:val="en"/>
        </w:rPr>
        <w:br/>
        <w:t xml:space="preserve">To configure the input, you </w:t>
      </w:r>
      <w:r>
        <w:rPr>
          <w:lang w:val="en"/>
        </w:rPr>
        <w:t>need all the info from the IoT</w:t>
      </w:r>
      <w:r w:rsidR="00EA4524" w:rsidRPr="00A46637">
        <w:rPr>
          <w:lang w:val="en"/>
        </w:rPr>
        <w:t xml:space="preserve"> hub which you have been configured. After the input created, you may test the</w:t>
      </w:r>
      <w:r>
        <w:rPr>
          <w:lang w:val="en"/>
        </w:rPr>
        <w:t xml:space="preserve"> connectivity (to the</w:t>
      </w:r>
      <w:r w:rsidR="00EA4524" w:rsidRPr="00A46637">
        <w:rPr>
          <w:lang w:val="en"/>
        </w:rPr>
        <w:t xml:space="preserve"> hub).</w:t>
      </w:r>
      <w:r w:rsidR="00EA4524" w:rsidRPr="00A46637">
        <w:rPr>
          <w:lang w:val="en"/>
        </w:rPr>
        <w:br/>
      </w:r>
      <w:r w:rsidR="00EA4524" w:rsidRPr="00A46637">
        <w:rPr>
          <w:lang w:val="en"/>
        </w:rPr>
        <w:br/>
        <w:t>The query is for sampling the data. For now, we just take all the incoming JSON messag</w:t>
      </w:r>
      <w:r>
        <w:rPr>
          <w:lang w:val="en"/>
        </w:rPr>
        <w:t>es and thus the query is the following</w:t>
      </w:r>
    </w:p>
    <w:p w14:paraId="3C70DCC9" w14:textId="77777777" w:rsidR="002E1EA0" w:rsidRPr="002E1EA0" w:rsidRDefault="002E1EA0" w:rsidP="002E1EA0">
      <w:pPr>
        <w:rPr>
          <w:lang w:val="en"/>
        </w:rPr>
      </w:pPr>
      <w:r w:rsidRPr="002E1EA0">
        <w:rPr>
          <w:lang w:val="en"/>
        </w:rPr>
        <w:t xml:space="preserve">With </w:t>
      </w:r>
      <w:proofErr w:type="spellStart"/>
      <w:r w:rsidRPr="002E1EA0">
        <w:rPr>
          <w:lang w:val="en"/>
        </w:rPr>
        <w:t>AllEvent</w:t>
      </w:r>
      <w:proofErr w:type="spellEnd"/>
      <w:r w:rsidRPr="002E1EA0">
        <w:rPr>
          <w:lang w:val="en"/>
        </w:rPr>
        <w:t xml:space="preserve"> AS (SELECT * FROM </w:t>
      </w:r>
      <w:proofErr w:type="spellStart"/>
      <w:r w:rsidR="00043B6C" w:rsidRPr="00043B6C">
        <w:rPr>
          <w:lang w:val="en"/>
        </w:rPr>
        <w:t>jackiotinput</w:t>
      </w:r>
      <w:proofErr w:type="spellEnd"/>
      <w:r w:rsidRPr="002E1EA0">
        <w:rPr>
          <w:lang w:val="en"/>
        </w:rPr>
        <w:t>)</w:t>
      </w:r>
    </w:p>
    <w:p w14:paraId="50D2D247" w14:textId="77777777" w:rsidR="002E1EA0" w:rsidRPr="002E1EA0" w:rsidRDefault="00043B6C" w:rsidP="002E1EA0">
      <w:pPr>
        <w:rPr>
          <w:lang w:val="en"/>
        </w:rPr>
      </w:pPr>
      <w:r>
        <w:rPr>
          <w:lang w:val="en"/>
        </w:rPr>
        <w:t xml:space="preserve">SELECT * INTO </w:t>
      </w:r>
      <w:proofErr w:type="spellStart"/>
      <w:r w:rsidRPr="00043B6C">
        <w:rPr>
          <w:lang w:val="en"/>
        </w:rPr>
        <w:t>jackiotoutput</w:t>
      </w:r>
      <w:r w:rsidR="002E1EA0" w:rsidRPr="002E1EA0">
        <w:rPr>
          <w:lang w:val="en"/>
        </w:rPr>
        <w:t>pbi</w:t>
      </w:r>
      <w:proofErr w:type="spellEnd"/>
      <w:r w:rsidR="002E1EA0" w:rsidRPr="002E1EA0">
        <w:rPr>
          <w:lang w:val="en"/>
        </w:rPr>
        <w:t xml:space="preserve"> FROM </w:t>
      </w:r>
      <w:proofErr w:type="spellStart"/>
      <w:r w:rsidR="002E1EA0" w:rsidRPr="002E1EA0">
        <w:rPr>
          <w:lang w:val="en"/>
        </w:rPr>
        <w:t>AllEvent</w:t>
      </w:r>
      <w:proofErr w:type="spellEnd"/>
    </w:p>
    <w:p w14:paraId="42D9BDAB" w14:textId="77777777" w:rsidR="002E1EA0" w:rsidRDefault="00043B6C" w:rsidP="002E1EA0">
      <w:pPr>
        <w:pStyle w:val="ListParagraph"/>
        <w:ind w:left="0"/>
        <w:rPr>
          <w:lang w:val="en"/>
        </w:rPr>
      </w:pPr>
      <w:r>
        <w:rPr>
          <w:lang w:val="en"/>
        </w:rPr>
        <w:t xml:space="preserve">SELECT * INTO </w:t>
      </w:r>
      <w:proofErr w:type="spellStart"/>
      <w:r w:rsidRPr="00043B6C">
        <w:rPr>
          <w:lang w:val="en"/>
        </w:rPr>
        <w:t>jackiotoutput</w:t>
      </w:r>
      <w:r w:rsidR="002E1EA0" w:rsidRPr="002E1EA0">
        <w:rPr>
          <w:lang w:val="en"/>
        </w:rPr>
        <w:t>blob</w:t>
      </w:r>
      <w:proofErr w:type="spellEnd"/>
      <w:r w:rsidR="002E1EA0" w:rsidRPr="002E1EA0">
        <w:rPr>
          <w:lang w:val="en"/>
        </w:rPr>
        <w:t xml:space="preserve"> FROM </w:t>
      </w:r>
      <w:proofErr w:type="spellStart"/>
      <w:r w:rsidR="002E1EA0" w:rsidRPr="002E1EA0">
        <w:rPr>
          <w:lang w:val="en"/>
        </w:rPr>
        <w:t>AllEvent</w:t>
      </w:r>
      <w:proofErr w:type="spellEnd"/>
    </w:p>
    <w:p w14:paraId="364E14BA" w14:textId="77777777" w:rsidR="002E1EA0" w:rsidRDefault="002E1EA0" w:rsidP="002E1EA0">
      <w:pPr>
        <w:pStyle w:val="ListParagraph"/>
        <w:ind w:left="0"/>
        <w:rPr>
          <w:lang w:val="en"/>
        </w:rPr>
      </w:pPr>
    </w:p>
    <w:p w14:paraId="6C7DE19C" w14:textId="77777777" w:rsidR="00043B6C" w:rsidRDefault="00EA4524" w:rsidP="002E1EA0">
      <w:pPr>
        <w:pStyle w:val="ListParagraph"/>
        <w:ind w:left="0"/>
        <w:rPr>
          <w:lang w:val="en"/>
        </w:rPr>
      </w:pPr>
      <w:r w:rsidRPr="00A46637">
        <w:rPr>
          <w:lang w:val="en"/>
        </w:rPr>
        <w:t>The output name</w:t>
      </w:r>
      <w:r w:rsidR="002E1EA0">
        <w:rPr>
          <w:lang w:val="en"/>
        </w:rPr>
        <w:t>s are</w:t>
      </w:r>
      <w:r w:rsidRPr="00A46637">
        <w:rPr>
          <w:lang w:val="en"/>
        </w:rPr>
        <w:t xml:space="preserve"> </w:t>
      </w:r>
      <w:proofErr w:type="spellStart"/>
      <w:r w:rsidR="00043B6C" w:rsidRPr="00043B6C">
        <w:rPr>
          <w:lang w:val="en"/>
        </w:rPr>
        <w:t>jackiotoutput</w:t>
      </w:r>
      <w:r w:rsidR="00043B6C" w:rsidRPr="002E1EA0">
        <w:rPr>
          <w:lang w:val="en"/>
        </w:rPr>
        <w:t>pbi</w:t>
      </w:r>
      <w:proofErr w:type="spellEnd"/>
      <w:r w:rsidR="00043B6C">
        <w:rPr>
          <w:lang w:val="en"/>
        </w:rPr>
        <w:t xml:space="preserve"> for Power BI output and </w:t>
      </w:r>
      <w:proofErr w:type="spellStart"/>
      <w:r w:rsidR="00043B6C" w:rsidRPr="00043B6C">
        <w:rPr>
          <w:lang w:val="en"/>
        </w:rPr>
        <w:t>jackiotoutput</w:t>
      </w:r>
      <w:r w:rsidR="00043B6C" w:rsidRPr="002E1EA0">
        <w:rPr>
          <w:lang w:val="en"/>
        </w:rPr>
        <w:t>blob</w:t>
      </w:r>
      <w:proofErr w:type="spellEnd"/>
      <w:r w:rsidR="00043B6C">
        <w:rPr>
          <w:lang w:val="en"/>
        </w:rPr>
        <w:t xml:space="preserve"> for Blob</w:t>
      </w:r>
      <w:r w:rsidRPr="00A46637">
        <w:rPr>
          <w:lang w:val="en"/>
        </w:rPr>
        <w:t>.</w:t>
      </w:r>
      <w:r w:rsidRPr="00A46637">
        <w:rPr>
          <w:lang w:val="en"/>
        </w:rPr>
        <w:br/>
      </w:r>
      <w:r w:rsidRPr="00A46637">
        <w:rPr>
          <w:lang w:val="en"/>
        </w:rPr>
        <w:br/>
        <w:t xml:space="preserve">To configure the Power BI as output, you need to have a Power BI subscription first. After entering the </w:t>
      </w:r>
      <w:r w:rsidRPr="00A46637">
        <w:rPr>
          <w:lang w:val="en"/>
        </w:rPr>
        <w:lastRenderedPageBreak/>
        <w:t xml:space="preserve">Power BI subscription in this step the connectivity (to PBI) will be tested before you can go any further. You need also to name the dataset for PBI. </w:t>
      </w:r>
      <w:r w:rsidRPr="00A46637">
        <w:rPr>
          <w:lang w:val="en"/>
        </w:rPr>
        <w:br/>
      </w:r>
    </w:p>
    <w:p w14:paraId="344506CC" w14:textId="7A144827" w:rsidR="00043B6C" w:rsidRDefault="00043B6C" w:rsidP="002E1EA0">
      <w:pPr>
        <w:pStyle w:val="ListParagraph"/>
        <w:ind w:left="0"/>
        <w:rPr>
          <w:rFonts w:ascii="wf_segoe-ui_normal" w:hAnsi="wf_segoe-ui_normal"/>
          <w:lang w:val="en"/>
        </w:rPr>
      </w:pPr>
      <w:r>
        <w:rPr>
          <w:lang w:val="en"/>
        </w:rPr>
        <w:t xml:space="preserve">To configure the Blob as output, you need first have </w:t>
      </w:r>
      <w:proofErr w:type="gramStart"/>
      <w:r>
        <w:rPr>
          <w:lang w:val="en"/>
        </w:rPr>
        <w:t>a</w:t>
      </w:r>
      <w:proofErr w:type="gramEnd"/>
      <w:r>
        <w:rPr>
          <w:lang w:val="en"/>
        </w:rPr>
        <w:t xml:space="preserve"> Azure Storage Account. Then you may create the container, and the path /sensor</w:t>
      </w:r>
      <w:r w:rsidRPr="00043B6C">
        <w:rPr>
          <w:lang w:val="en"/>
        </w:rPr>
        <w:t>/{date}/{time}</w:t>
      </w:r>
      <w:r>
        <w:rPr>
          <w:lang w:val="en"/>
        </w:rPr>
        <w:t xml:space="preserve">. Currently the pattern for data and time are fixed to YYYY/MM/DD and HH. </w:t>
      </w:r>
      <w:proofErr w:type="gramStart"/>
      <w:r>
        <w:rPr>
          <w:lang w:val="en"/>
        </w:rPr>
        <w:t>Therefore</w:t>
      </w:r>
      <w:proofErr w:type="gramEnd"/>
      <w:r>
        <w:rPr>
          <w:lang w:val="en"/>
        </w:rPr>
        <w:t xml:space="preserve"> in the Blob container you will see the JSON files are saved in a holder structure, such as </w:t>
      </w:r>
      <w:r w:rsidRPr="0087720A">
        <w:rPr>
          <w:lang w:val="en"/>
        </w:rPr>
        <w:t>/</w:t>
      </w:r>
      <w:r w:rsidR="009A4EB6" w:rsidRPr="0087720A">
        <w:rPr>
          <w:lang w:val="en"/>
        </w:rPr>
        <w:t>sensor</w:t>
      </w:r>
      <w:r w:rsidRPr="0087720A">
        <w:rPr>
          <w:lang w:val="en"/>
        </w:rPr>
        <w:t>/</w:t>
      </w:r>
      <w:r w:rsidR="009A4EB6" w:rsidRPr="0087720A">
        <w:rPr>
          <w:lang w:val="en"/>
        </w:rPr>
        <w:t>2016</w:t>
      </w:r>
      <w:r w:rsidRPr="0087720A">
        <w:rPr>
          <w:lang w:val="en"/>
        </w:rPr>
        <w:t>/</w:t>
      </w:r>
      <w:r w:rsidR="009A4EB6" w:rsidRPr="0087720A">
        <w:rPr>
          <w:lang w:val="en"/>
        </w:rPr>
        <w:t>08</w:t>
      </w:r>
      <w:r w:rsidRPr="0087720A">
        <w:rPr>
          <w:lang w:val="en"/>
        </w:rPr>
        <w:t>/</w:t>
      </w:r>
      <w:r w:rsidR="009A4EB6" w:rsidRPr="0087720A">
        <w:rPr>
          <w:lang w:val="en"/>
        </w:rPr>
        <w:t>09</w:t>
      </w:r>
      <w:r w:rsidRPr="0087720A">
        <w:rPr>
          <w:lang w:val="en"/>
        </w:rPr>
        <w:t>/</w:t>
      </w:r>
      <w:r w:rsidR="009A4EB6" w:rsidRPr="0087720A">
        <w:rPr>
          <w:lang w:val="en"/>
        </w:rPr>
        <w:t>20</w:t>
      </w:r>
      <w:r w:rsidRPr="0087720A">
        <w:rPr>
          <w:lang w:val="en"/>
        </w:rPr>
        <w:t>/0_95cfce069c3c460c8089a66ce06fbb10_1.JSON</w:t>
      </w:r>
    </w:p>
    <w:p w14:paraId="572293F4" w14:textId="407B937F" w:rsidR="0032776B" w:rsidRDefault="00EA4524" w:rsidP="002E1EA0">
      <w:pPr>
        <w:pStyle w:val="ListParagraph"/>
        <w:ind w:left="0"/>
        <w:rPr>
          <w:lang w:val="en"/>
        </w:rPr>
      </w:pPr>
      <w:r w:rsidRPr="00A46637">
        <w:rPr>
          <w:lang w:val="en"/>
        </w:rPr>
        <w:br/>
      </w:r>
      <w:r w:rsidRPr="00043B6C">
        <w:rPr>
          <w:rStyle w:val="Heading1Char"/>
          <w:lang w:val="en"/>
        </w:rPr>
        <w:t>About PBI Setting</w:t>
      </w:r>
      <w:r w:rsidRPr="00A46637">
        <w:rPr>
          <w:lang w:val="en"/>
        </w:rPr>
        <w:br/>
        <w:t xml:space="preserve">After you start ASA and Event Hub, and then the Sender.exe, you should see the JSON message flow through the system. You may first observe them in Event Hub Dashboard, and then you can sample the JSON message in ASA input (a sample file attached). After you verified the ASA input sample, you bring up web Power BI from </w:t>
      </w:r>
      <w:hyperlink r:id="rId13" w:tgtFrame="_blank" w:history="1">
        <w:r w:rsidRPr="00A46637">
          <w:rPr>
            <w:lang w:val="en"/>
          </w:rPr>
          <w:t>https://powerbi.microsoft.com</w:t>
        </w:r>
      </w:hyperlink>
      <w:r w:rsidRPr="00A46637">
        <w:rPr>
          <w:lang w:val="en"/>
        </w:rPr>
        <w:t xml:space="preserve">. Once you signed in, you should see the dataset. Then you can filter it and graph it with Global Map, and then save it in a report and finally pin the report to </w:t>
      </w:r>
      <w:r w:rsidR="000233E0">
        <w:rPr>
          <w:lang w:val="en"/>
        </w:rPr>
        <w:t>a Dashboard. Here is an example (see Figure 2).</w:t>
      </w:r>
    </w:p>
    <w:p w14:paraId="6492DB4B" w14:textId="77777777" w:rsidR="0032776B" w:rsidRDefault="0032776B" w:rsidP="0032776B">
      <w:pPr>
        <w:pStyle w:val="ListParagraph"/>
        <w:keepNext/>
        <w:ind w:left="0"/>
      </w:pPr>
      <w:r>
        <w:rPr>
          <w:noProof/>
        </w:rPr>
        <w:drawing>
          <wp:inline distT="0" distB="0" distL="0" distR="0" wp14:anchorId="33643671" wp14:editId="26895116">
            <wp:extent cx="5943600" cy="3083560"/>
            <wp:effectExtent l="0" t="0" r="0" b="254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943600" cy="3083560"/>
                    </a:xfrm>
                    <a:prstGeom prst="rect">
                      <a:avLst/>
                    </a:prstGeom>
                  </pic:spPr>
                </pic:pic>
              </a:graphicData>
            </a:graphic>
          </wp:inline>
        </w:drawing>
      </w:r>
    </w:p>
    <w:p w14:paraId="70F3BC69" w14:textId="77777777" w:rsidR="0032776B" w:rsidRDefault="0032776B" w:rsidP="0032776B">
      <w:pPr>
        <w:pStyle w:val="Caption"/>
        <w:rPr>
          <w:lang w:val="en"/>
        </w:rPr>
      </w:pPr>
      <w:r>
        <w:t xml:space="preserve">Figure </w:t>
      </w:r>
      <w:fldSimple w:instr=" SEQ Figure \* ARABIC ">
        <w:r>
          <w:rPr>
            <w:noProof/>
          </w:rPr>
          <w:t>2</w:t>
        </w:r>
      </w:fldSimple>
      <w:r>
        <w:t xml:space="preserve"> Power BI Dashboard</w:t>
      </w:r>
    </w:p>
    <w:p w14:paraId="51900520" w14:textId="77777777" w:rsidR="0032776B" w:rsidRDefault="00EA4524" w:rsidP="002E1EA0">
      <w:pPr>
        <w:pStyle w:val="ListParagraph"/>
        <w:ind w:left="0"/>
        <w:rPr>
          <w:rStyle w:val="Heading1Char"/>
        </w:rPr>
      </w:pPr>
      <w:r w:rsidRPr="00A46637">
        <w:rPr>
          <w:lang w:val="en"/>
        </w:rPr>
        <w:br/>
      </w:r>
      <w:r w:rsidR="009A111D">
        <w:rPr>
          <w:rStyle w:val="Heading1Char"/>
        </w:rPr>
        <w:t>About Logic App/App Service</w:t>
      </w:r>
      <w:r w:rsidR="003C28AE">
        <w:rPr>
          <w:rStyle w:val="Heading1Char"/>
        </w:rPr>
        <w:t>/App Service Plan</w:t>
      </w:r>
      <w:r w:rsidR="0032776B" w:rsidRPr="0032776B">
        <w:rPr>
          <w:rStyle w:val="Heading1Char"/>
        </w:rPr>
        <w:t xml:space="preserve"> Set</w:t>
      </w:r>
      <w:r w:rsidR="008123F5">
        <w:rPr>
          <w:rStyle w:val="Heading1Char"/>
        </w:rPr>
        <w:t>ting</w:t>
      </w:r>
    </w:p>
    <w:p w14:paraId="1D217591" w14:textId="77777777" w:rsidR="009A111D" w:rsidRDefault="009A111D" w:rsidP="009A111D">
      <w:pPr>
        <w:rPr>
          <w:lang w:val="en"/>
        </w:rPr>
      </w:pPr>
      <w:r>
        <w:rPr>
          <w:lang w:val="en"/>
        </w:rPr>
        <w:t xml:space="preserve">From the ARM portal, you may first create an App Service Plan with the Basic tire price. Then you may create an App Service </w:t>
      </w:r>
      <w:r w:rsidR="003C28AE">
        <w:rPr>
          <w:lang w:val="en"/>
        </w:rPr>
        <w:t xml:space="preserve">in this plan. The app service is for Event Hub with external URL of </w:t>
      </w:r>
      <w:hyperlink r:id="rId15" w:history="1">
        <w:r w:rsidR="003C28AE" w:rsidRPr="00B57071">
          <w:rPr>
            <w:rStyle w:val="Hyperlink"/>
            <w:lang w:val="en"/>
          </w:rPr>
          <w:t>https://github.com/logicappsio/EventHubAPI</w:t>
        </w:r>
      </w:hyperlink>
      <w:r w:rsidR="003C28AE">
        <w:rPr>
          <w:lang w:val="en"/>
        </w:rPr>
        <w:t>. This app service’s URL will be used by the logic app.</w:t>
      </w:r>
    </w:p>
    <w:p w14:paraId="740C749E" w14:textId="5E208454" w:rsidR="00BA324F" w:rsidRDefault="003C28AE" w:rsidP="009A111D">
      <w:pPr>
        <w:rPr>
          <w:rStyle w:val="Heading1Char"/>
        </w:rPr>
      </w:pPr>
      <w:r>
        <w:rPr>
          <w:lang w:val="en"/>
        </w:rPr>
        <w:t>Now you may create the</w:t>
      </w:r>
      <w:r w:rsidR="009A111D">
        <w:rPr>
          <w:lang w:val="en"/>
        </w:rPr>
        <w:t xml:space="preserve"> logic app with a trigger </w:t>
      </w:r>
      <w:r>
        <w:rPr>
          <w:lang w:val="en"/>
        </w:rPr>
        <w:t xml:space="preserve">with trigging URL from the app service </w:t>
      </w:r>
      <w:r w:rsidR="009A111D">
        <w:rPr>
          <w:lang w:val="en"/>
        </w:rPr>
        <w:t xml:space="preserve">and a step of </w:t>
      </w:r>
      <w:r>
        <w:rPr>
          <w:lang w:val="en"/>
        </w:rPr>
        <w:t xml:space="preserve">Execute Stored Procedure. The </w:t>
      </w:r>
      <w:proofErr w:type="spellStart"/>
      <w:r>
        <w:rPr>
          <w:lang w:val="en"/>
        </w:rPr>
        <w:t>db</w:t>
      </w:r>
      <w:proofErr w:type="spellEnd"/>
      <w:r>
        <w:rPr>
          <w:lang w:val="en"/>
        </w:rPr>
        <w:t xml:space="preserve"> credential and SP name are needed.</w:t>
      </w:r>
    </w:p>
    <w:p w14:paraId="1CE2C17E" w14:textId="77777777" w:rsidR="0032776B" w:rsidRDefault="0032776B" w:rsidP="002E1EA0">
      <w:pPr>
        <w:pStyle w:val="ListParagraph"/>
        <w:ind w:left="0"/>
        <w:rPr>
          <w:rStyle w:val="Heading1Char"/>
        </w:rPr>
      </w:pPr>
      <w:r>
        <w:rPr>
          <w:rStyle w:val="Heading1Char"/>
        </w:rPr>
        <w:lastRenderedPageBreak/>
        <w:t>About IaaS SQL 2016 DB Setting</w:t>
      </w:r>
    </w:p>
    <w:p w14:paraId="4225CE6C" w14:textId="77777777" w:rsidR="00FA04B3" w:rsidRDefault="00FA04B3" w:rsidP="002E1EA0">
      <w:pPr>
        <w:pStyle w:val="ListParagraph"/>
        <w:ind w:left="0"/>
        <w:rPr>
          <w:lang w:val="en"/>
        </w:rPr>
      </w:pPr>
      <w:r>
        <w:rPr>
          <w:lang w:val="en"/>
        </w:rPr>
        <w:t xml:space="preserve">The IaaS SQL 2016 was created from the portal image. Afterward, newer version JRE was installed. R-Service are turned on. A two-column table </w:t>
      </w:r>
      <w:proofErr w:type="spellStart"/>
      <w:proofErr w:type="gramStart"/>
      <w:r>
        <w:rPr>
          <w:lang w:val="en"/>
        </w:rPr>
        <w:t>dbo.input</w:t>
      </w:r>
      <w:proofErr w:type="gramEnd"/>
      <w:r>
        <w:rPr>
          <w:lang w:val="en"/>
        </w:rPr>
        <w:t>_row</w:t>
      </w:r>
      <w:proofErr w:type="spellEnd"/>
      <w:r>
        <w:rPr>
          <w:lang w:val="en"/>
        </w:rPr>
        <w:t xml:space="preserve"> was create to hold the device JSON strings. </w:t>
      </w:r>
    </w:p>
    <w:p w14:paraId="3F6CE24C" w14:textId="77777777" w:rsidR="00FA04B3" w:rsidRDefault="00FA04B3" w:rsidP="00FA04B3">
      <w:r>
        <w:t xml:space="preserve">The stored procedure </w:t>
      </w:r>
      <w:proofErr w:type="spellStart"/>
      <w:r>
        <w:t>InsertRow</w:t>
      </w:r>
      <w:proofErr w:type="spellEnd"/>
      <w:r>
        <w:t xml:space="preserve"> is to insert the JSON string into a table </w:t>
      </w:r>
      <w:proofErr w:type="spellStart"/>
      <w:r>
        <w:t>dbo.raw_input</w:t>
      </w:r>
      <w:proofErr w:type="spellEnd"/>
      <w:r>
        <w:t>. The logic app calls this SP to add the device telemetry message into the db.</w:t>
      </w:r>
    </w:p>
    <w:p w14:paraId="4F324803" w14:textId="34AE25A7" w:rsidR="0086729E" w:rsidRDefault="003D6611" w:rsidP="00FA04B3">
      <w:r>
        <w:t>Additionally, a</w:t>
      </w:r>
      <w:r w:rsidR="0086729E">
        <w:t xml:space="preserve"> view </w:t>
      </w:r>
      <w:proofErr w:type="spellStart"/>
      <w:proofErr w:type="gramStart"/>
      <w:r w:rsidR="0086729E">
        <w:t>dbo.VehicleTelemetry</w:t>
      </w:r>
      <w:proofErr w:type="spellEnd"/>
      <w:proofErr w:type="gramEnd"/>
      <w:r w:rsidR="0086729E">
        <w:t xml:space="preserve"> was created to showcase new JSON functionality wi</w:t>
      </w:r>
      <w:r w:rsidR="008E7A1D">
        <w:t xml:space="preserve">thin SQL Server 2016.  The logical view separates the </w:t>
      </w:r>
      <w:proofErr w:type="spellStart"/>
      <w:r w:rsidR="008E7A1D">
        <w:t>DeviceId</w:t>
      </w:r>
      <w:proofErr w:type="spellEnd"/>
      <w:r w:rsidR="008E7A1D">
        <w:t xml:space="preserve">, </w:t>
      </w:r>
      <w:proofErr w:type="spellStart"/>
      <w:r w:rsidR="008E7A1D">
        <w:t>EventDateTime</w:t>
      </w:r>
      <w:proofErr w:type="spellEnd"/>
      <w:r w:rsidR="008E7A1D">
        <w:t xml:space="preserve">, Temperature, Latitude, Longitude and </w:t>
      </w:r>
      <w:proofErr w:type="spellStart"/>
      <w:r w:rsidR="008E7A1D">
        <w:t>Directrion</w:t>
      </w:r>
      <w:proofErr w:type="spellEnd"/>
      <w:r w:rsidR="008E7A1D">
        <w:t xml:space="preserve"> from the raw JSON message stored in the ‘raw’ column, within the </w:t>
      </w:r>
      <w:proofErr w:type="spellStart"/>
      <w:r w:rsidR="008E7A1D">
        <w:t>dbo.raw_input</w:t>
      </w:r>
      <w:proofErr w:type="spellEnd"/>
      <w:r w:rsidR="008E7A1D">
        <w:t xml:space="preserve"> table.  This view can be used by other database objects so that JSON parsing functions do not have to be continuously re-used. </w:t>
      </w:r>
    </w:p>
    <w:p w14:paraId="57018317" w14:textId="77777777" w:rsidR="00FA04B3" w:rsidRDefault="00FA04B3" w:rsidP="00FA04B3">
      <w:r>
        <w:t xml:space="preserve">The stored procedure </w:t>
      </w:r>
      <w:proofErr w:type="spellStart"/>
      <w:r>
        <w:t>CheckPoint</w:t>
      </w:r>
      <w:proofErr w:type="spellEnd"/>
      <w:r>
        <w:t xml:space="preserve"> first get the latest three entries (for a device) then using the newly provided SQL DB functionality of JSON parsing to extract the needed fields from the JSON string and then use R-language to detect the engine temperature anomaly (defined as the average of the last three temperature measurement &gt;= a threshold).  The C# app </w:t>
      </w:r>
      <w:proofErr w:type="spellStart"/>
      <w:r>
        <w:t>SendCloudToDevice</w:t>
      </w:r>
      <w:proofErr w:type="spellEnd"/>
      <w:r>
        <w:t xml:space="preserve"> calls this SP every 3 seconds to seek if temperature anomaly was detected.</w:t>
      </w:r>
    </w:p>
    <w:p w14:paraId="700EE7B0" w14:textId="77777777" w:rsidR="00FA04B3" w:rsidRDefault="00FA04B3" w:rsidP="002E1EA0">
      <w:pPr>
        <w:pStyle w:val="ListParagraph"/>
        <w:ind w:left="0"/>
        <w:rPr>
          <w:lang w:val="en"/>
        </w:rPr>
      </w:pPr>
    </w:p>
    <w:p w14:paraId="06DB3F15" w14:textId="7AC120AF" w:rsidR="00724C82" w:rsidRDefault="00FA04B3" w:rsidP="002E1EA0">
      <w:pPr>
        <w:pStyle w:val="ListParagraph"/>
        <w:ind w:left="0"/>
        <w:rPr>
          <w:lang w:val="en"/>
        </w:rPr>
      </w:pPr>
      <w:r w:rsidRPr="00FA04B3">
        <w:rPr>
          <w:rStyle w:val="Heading1Char"/>
        </w:rPr>
        <w:t>Final Remarks</w:t>
      </w:r>
      <w:r w:rsidR="00EA4524" w:rsidRPr="00A46637">
        <w:rPr>
          <w:lang w:val="en"/>
        </w:rPr>
        <w:br/>
        <w:t xml:space="preserve">We have taken the advantage of </w:t>
      </w:r>
      <w:r w:rsidR="00724C82">
        <w:rPr>
          <w:lang w:val="en"/>
        </w:rPr>
        <w:t>IoT Hub rich functions, SQL 2016 new functions, and dynamic update of Power BI</w:t>
      </w:r>
      <w:r w:rsidR="00EA4524" w:rsidRPr="00A46637">
        <w:rPr>
          <w:lang w:val="en"/>
        </w:rPr>
        <w:t xml:space="preserve"> dashboard, a function provided by ASA and PBI integration. However, we</w:t>
      </w:r>
      <w:r w:rsidR="00724C82">
        <w:rPr>
          <w:lang w:val="en"/>
        </w:rPr>
        <w:t xml:space="preserve"> feel that the C# app </w:t>
      </w:r>
      <w:proofErr w:type="spellStart"/>
      <w:r w:rsidR="00724C82">
        <w:t>SendCloudToDevice</w:t>
      </w:r>
      <w:proofErr w:type="spellEnd"/>
      <w:r w:rsidR="00724C82">
        <w:t xml:space="preserve"> should be replaced by implementation of some Azure services</w:t>
      </w:r>
      <w:r w:rsidR="00EA4524" w:rsidRPr="00A46637">
        <w:rPr>
          <w:lang w:val="en"/>
        </w:rPr>
        <w:t>.</w:t>
      </w:r>
      <w:r w:rsidR="003D6611">
        <w:rPr>
          <w:lang w:val="en"/>
        </w:rPr>
        <w:t xml:space="preserve"> W</w:t>
      </w:r>
      <w:r w:rsidR="00724C82">
        <w:rPr>
          <w:lang w:val="en"/>
        </w:rPr>
        <w:t xml:space="preserve">e </w:t>
      </w:r>
      <w:r w:rsidR="003D6611">
        <w:rPr>
          <w:lang w:val="en"/>
        </w:rPr>
        <w:t xml:space="preserve">also </w:t>
      </w:r>
      <w:r w:rsidR="00724C82">
        <w:rPr>
          <w:lang w:val="en"/>
        </w:rPr>
        <w:t>noticed that IoT hub has another function: pushing file to device, which we have not touched.</w:t>
      </w:r>
      <w:r w:rsidR="00724C82">
        <w:rPr>
          <w:lang w:val="en"/>
        </w:rPr>
        <w:br/>
      </w:r>
    </w:p>
    <w:p w14:paraId="240FAAB9" w14:textId="7BB61030" w:rsidR="009F6745" w:rsidRPr="00A46637" w:rsidRDefault="00724C82" w:rsidP="002E1EA0">
      <w:pPr>
        <w:pStyle w:val="ListParagraph"/>
        <w:ind w:left="0"/>
      </w:pPr>
      <w:r>
        <w:rPr>
          <w:lang w:val="en"/>
        </w:rPr>
        <w:t>KC Munnings contributed whole logic app/app service/app service plan part</w:t>
      </w:r>
      <w:r w:rsidR="003D6611">
        <w:rPr>
          <w:lang w:val="en"/>
        </w:rPr>
        <w:t xml:space="preserve"> as well as </w:t>
      </w:r>
      <w:proofErr w:type="spellStart"/>
      <w:r w:rsidR="003D6611">
        <w:rPr>
          <w:lang w:val="en"/>
        </w:rPr>
        <w:t>db</w:t>
      </w:r>
      <w:proofErr w:type="spellEnd"/>
      <w:r w:rsidR="003D6611">
        <w:rPr>
          <w:lang w:val="en"/>
        </w:rPr>
        <w:t xml:space="preserve"> with stored procedures</w:t>
      </w:r>
      <w:r>
        <w:rPr>
          <w:lang w:val="en"/>
        </w:rPr>
        <w:t xml:space="preserve">. </w:t>
      </w:r>
      <w:r w:rsidR="00EA4524" w:rsidRPr="00A46637">
        <w:rPr>
          <w:lang w:val="en"/>
        </w:rPr>
        <w:t>Help and guidance from Joe Carver, KC Munnings, and Bunty Ranu are greatly appreciated.</w:t>
      </w:r>
    </w:p>
    <w:sectPr w:rsidR="009F6745" w:rsidRPr="00A46637">
      <w:headerReference w:type="even" r:id="rId16"/>
      <w:headerReference w:type="default" r:id="rId17"/>
      <w:footerReference w:type="even" r:id="rId18"/>
      <w:footerReference w:type="default" r:id="rId19"/>
      <w:headerReference w:type="first" r:id="rId20"/>
      <w:footerReference w:type="first" r:id="rId21"/>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E82D30C" w14:textId="77777777" w:rsidR="002B6FC3" w:rsidRDefault="002B6FC3" w:rsidP="002B6FC3">
      <w:pPr>
        <w:spacing w:after="0" w:line="240" w:lineRule="auto"/>
      </w:pPr>
      <w:r>
        <w:separator/>
      </w:r>
    </w:p>
  </w:endnote>
  <w:endnote w:type="continuationSeparator" w:id="0">
    <w:p w14:paraId="662BCEF8" w14:textId="77777777" w:rsidR="002B6FC3" w:rsidRDefault="002B6FC3" w:rsidP="002B6FC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Segoe">
    <w:altName w:val="Times New Roman"/>
    <w:charset w:val="00"/>
    <w:family w:val="auto"/>
    <w:pitch w:val="default"/>
  </w:font>
  <w:font w:name="Consolas">
    <w:panose1 w:val="020B0609020204030204"/>
    <w:charset w:val="00"/>
    <w:family w:val="modern"/>
    <w:pitch w:val="fixed"/>
    <w:sig w:usb0="E00006FF" w:usb1="0000FCFF" w:usb2="00000001" w:usb3="00000000" w:csb0="0000019F" w:csb1="00000000"/>
  </w:font>
  <w:font w:name="wf_segoe-ui_normal">
    <w:altName w:val="Times New Roman"/>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444EBE" w14:textId="77777777" w:rsidR="002B6FC3" w:rsidRDefault="002B6FC3">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7C07218" w14:textId="77777777" w:rsidR="002B6FC3" w:rsidRDefault="002B6FC3">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74D6BF6" w14:textId="77777777" w:rsidR="002B6FC3" w:rsidRDefault="002B6FC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EFBB8BF" w14:textId="77777777" w:rsidR="002B6FC3" w:rsidRDefault="002B6FC3" w:rsidP="002B6FC3">
      <w:pPr>
        <w:spacing w:after="0" w:line="240" w:lineRule="auto"/>
      </w:pPr>
      <w:r>
        <w:separator/>
      </w:r>
    </w:p>
  </w:footnote>
  <w:footnote w:type="continuationSeparator" w:id="0">
    <w:p w14:paraId="18AE9CCC" w14:textId="77777777" w:rsidR="002B6FC3" w:rsidRDefault="002B6FC3" w:rsidP="002B6FC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112BEA" w14:textId="77777777" w:rsidR="002B6FC3" w:rsidRDefault="002B6FC3">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451C99B" w14:textId="77777777" w:rsidR="002B6FC3" w:rsidRDefault="002B6FC3">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E3ED296" w14:textId="77777777" w:rsidR="002B6FC3" w:rsidRDefault="002B6FC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83A4205"/>
    <w:multiLevelType w:val="hybridMultilevel"/>
    <w:tmpl w:val="F4526E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26680B0A"/>
    <w:multiLevelType w:val="hybridMultilevel"/>
    <w:tmpl w:val="8340C0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66A35299"/>
    <w:multiLevelType w:val="hybridMultilevel"/>
    <w:tmpl w:val="D9D66D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0"/>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A4524"/>
    <w:rsid w:val="000233E0"/>
    <w:rsid w:val="00043B6C"/>
    <w:rsid w:val="000E0B70"/>
    <w:rsid w:val="001F7A67"/>
    <w:rsid w:val="0024086A"/>
    <w:rsid w:val="002B6FC3"/>
    <w:rsid w:val="002E1EA0"/>
    <w:rsid w:val="0032776B"/>
    <w:rsid w:val="003C28AE"/>
    <w:rsid w:val="003D6611"/>
    <w:rsid w:val="0044492B"/>
    <w:rsid w:val="004550D2"/>
    <w:rsid w:val="006548E2"/>
    <w:rsid w:val="006E4110"/>
    <w:rsid w:val="00724C82"/>
    <w:rsid w:val="00792D4E"/>
    <w:rsid w:val="008123F5"/>
    <w:rsid w:val="0086729E"/>
    <w:rsid w:val="0087720A"/>
    <w:rsid w:val="008E7A1D"/>
    <w:rsid w:val="00997345"/>
    <w:rsid w:val="009A111D"/>
    <w:rsid w:val="009A4EB6"/>
    <w:rsid w:val="009F6745"/>
    <w:rsid w:val="00A46637"/>
    <w:rsid w:val="00BA324F"/>
    <w:rsid w:val="00C44EF1"/>
    <w:rsid w:val="00D5297B"/>
    <w:rsid w:val="00EA4524"/>
    <w:rsid w:val="00EF7830"/>
    <w:rsid w:val="00FA04B3"/>
    <w:rsid w:val="00FD2497"/>
    <w:rsid w:val="00FD3CD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D02EA7B"/>
  <w15:chartTrackingRefBased/>
  <w15:docId w15:val="{E5B0CECB-7144-4D47-A60B-F295AA0F92E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EA4524"/>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EA4524"/>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EA4524"/>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EA4524"/>
    <w:rPr>
      <w:rFonts w:asciiTheme="majorHAnsi" w:eastAsiaTheme="majorEastAsia" w:hAnsiTheme="majorHAnsi" w:cstheme="majorBidi"/>
      <w:color w:val="2E74B5" w:themeColor="accent1" w:themeShade="BF"/>
      <w:sz w:val="32"/>
      <w:szCs w:val="32"/>
    </w:rPr>
  </w:style>
  <w:style w:type="paragraph" w:styleId="ListParagraph">
    <w:name w:val="List Paragraph"/>
    <w:basedOn w:val="Normal"/>
    <w:uiPriority w:val="34"/>
    <w:qFormat/>
    <w:rsid w:val="00D5297B"/>
    <w:pPr>
      <w:ind w:left="720"/>
      <w:contextualSpacing/>
    </w:pPr>
  </w:style>
  <w:style w:type="paragraph" w:styleId="Caption">
    <w:name w:val="caption"/>
    <w:basedOn w:val="Normal"/>
    <w:next w:val="Normal"/>
    <w:uiPriority w:val="35"/>
    <w:unhideWhenUsed/>
    <w:qFormat/>
    <w:rsid w:val="0032776B"/>
    <w:pPr>
      <w:spacing w:after="200" w:line="240" w:lineRule="auto"/>
    </w:pPr>
    <w:rPr>
      <w:i/>
      <w:iCs/>
      <w:color w:val="44546A" w:themeColor="text2"/>
      <w:sz w:val="18"/>
      <w:szCs w:val="18"/>
    </w:rPr>
  </w:style>
  <w:style w:type="character" w:styleId="Hyperlink">
    <w:name w:val="Hyperlink"/>
    <w:basedOn w:val="DefaultParagraphFont"/>
    <w:uiPriority w:val="99"/>
    <w:unhideWhenUsed/>
    <w:rsid w:val="008123F5"/>
    <w:rPr>
      <w:strike w:val="0"/>
      <w:dstrike w:val="0"/>
      <w:color w:val="00ABEC"/>
      <w:u w:val="none"/>
      <w:effect w:val="none"/>
      <w:shd w:val="clear" w:color="auto" w:fill="auto"/>
    </w:rPr>
  </w:style>
  <w:style w:type="character" w:styleId="CommentReference">
    <w:name w:val="annotation reference"/>
    <w:basedOn w:val="DefaultParagraphFont"/>
    <w:uiPriority w:val="99"/>
    <w:semiHidden/>
    <w:unhideWhenUsed/>
    <w:rsid w:val="00BA324F"/>
    <w:rPr>
      <w:sz w:val="16"/>
      <w:szCs w:val="16"/>
    </w:rPr>
  </w:style>
  <w:style w:type="paragraph" w:styleId="CommentText">
    <w:name w:val="annotation text"/>
    <w:basedOn w:val="Normal"/>
    <w:link w:val="CommentTextChar"/>
    <w:uiPriority w:val="99"/>
    <w:semiHidden/>
    <w:unhideWhenUsed/>
    <w:rsid w:val="00BA324F"/>
    <w:pPr>
      <w:spacing w:line="240" w:lineRule="auto"/>
    </w:pPr>
    <w:rPr>
      <w:sz w:val="20"/>
      <w:szCs w:val="20"/>
    </w:rPr>
  </w:style>
  <w:style w:type="character" w:customStyle="1" w:styleId="CommentTextChar">
    <w:name w:val="Comment Text Char"/>
    <w:basedOn w:val="DefaultParagraphFont"/>
    <w:link w:val="CommentText"/>
    <w:uiPriority w:val="99"/>
    <w:semiHidden/>
    <w:rsid w:val="00BA324F"/>
    <w:rPr>
      <w:sz w:val="20"/>
      <w:szCs w:val="20"/>
    </w:rPr>
  </w:style>
  <w:style w:type="paragraph" w:styleId="CommentSubject">
    <w:name w:val="annotation subject"/>
    <w:basedOn w:val="CommentText"/>
    <w:next w:val="CommentText"/>
    <w:link w:val="CommentSubjectChar"/>
    <w:uiPriority w:val="99"/>
    <w:semiHidden/>
    <w:unhideWhenUsed/>
    <w:rsid w:val="00BA324F"/>
    <w:rPr>
      <w:b/>
      <w:bCs/>
    </w:rPr>
  </w:style>
  <w:style w:type="character" w:customStyle="1" w:styleId="CommentSubjectChar">
    <w:name w:val="Comment Subject Char"/>
    <w:basedOn w:val="CommentTextChar"/>
    <w:link w:val="CommentSubject"/>
    <w:uiPriority w:val="99"/>
    <w:semiHidden/>
    <w:rsid w:val="00BA324F"/>
    <w:rPr>
      <w:b/>
      <w:bCs/>
      <w:sz w:val="20"/>
      <w:szCs w:val="20"/>
    </w:rPr>
  </w:style>
  <w:style w:type="paragraph" w:styleId="BalloonText">
    <w:name w:val="Balloon Text"/>
    <w:basedOn w:val="Normal"/>
    <w:link w:val="BalloonTextChar"/>
    <w:uiPriority w:val="99"/>
    <w:semiHidden/>
    <w:unhideWhenUsed/>
    <w:rsid w:val="00BA324F"/>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BA324F"/>
    <w:rPr>
      <w:rFonts w:ascii="Segoe UI" w:hAnsi="Segoe UI" w:cs="Segoe UI"/>
      <w:sz w:val="18"/>
      <w:szCs w:val="18"/>
    </w:rPr>
  </w:style>
  <w:style w:type="paragraph" w:styleId="Header">
    <w:name w:val="header"/>
    <w:basedOn w:val="Normal"/>
    <w:link w:val="HeaderChar"/>
    <w:uiPriority w:val="99"/>
    <w:unhideWhenUsed/>
    <w:rsid w:val="002B6FC3"/>
    <w:pPr>
      <w:tabs>
        <w:tab w:val="center" w:pos="4680"/>
        <w:tab w:val="right" w:pos="9360"/>
      </w:tabs>
      <w:spacing w:after="0" w:line="240" w:lineRule="auto"/>
    </w:pPr>
  </w:style>
  <w:style w:type="character" w:customStyle="1" w:styleId="HeaderChar">
    <w:name w:val="Header Char"/>
    <w:basedOn w:val="DefaultParagraphFont"/>
    <w:link w:val="Header"/>
    <w:uiPriority w:val="99"/>
    <w:rsid w:val="002B6FC3"/>
  </w:style>
  <w:style w:type="paragraph" w:styleId="Footer">
    <w:name w:val="footer"/>
    <w:basedOn w:val="Normal"/>
    <w:link w:val="FooterChar"/>
    <w:uiPriority w:val="99"/>
    <w:unhideWhenUsed/>
    <w:rsid w:val="002B6FC3"/>
    <w:pPr>
      <w:tabs>
        <w:tab w:val="center" w:pos="4680"/>
        <w:tab w:val="right" w:pos="9360"/>
      </w:tabs>
      <w:spacing w:after="0" w:line="240" w:lineRule="auto"/>
    </w:pPr>
  </w:style>
  <w:style w:type="character" w:customStyle="1" w:styleId="FooterChar">
    <w:name w:val="Footer Char"/>
    <w:basedOn w:val="DefaultParagraphFont"/>
    <w:link w:val="Footer"/>
    <w:uiPriority w:val="99"/>
    <w:rsid w:val="002B6FC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yperlink" Target="https://powerbi.microsoft.com/" TargetMode="External"/><Relationship Id="rId18" Type="http://schemas.openxmlformats.org/officeDocument/2006/relationships/footer" Target="footer1.xml"/><Relationship Id="rId3" Type="http://schemas.openxmlformats.org/officeDocument/2006/relationships/styles" Target="styles.xml"/><Relationship Id="rId21" Type="http://schemas.openxmlformats.org/officeDocument/2006/relationships/footer" Target="footer3.xml"/><Relationship Id="rId7" Type="http://schemas.openxmlformats.org/officeDocument/2006/relationships/endnotes" Target="endnotes.xml"/><Relationship Id="rId12" Type="http://schemas.openxmlformats.org/officeDocument/2006/relationships/hyperlink" Target="https://ms.portal.azure.com/" TargetMode="External"/><Relationship Id="rId17"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azure.microsoft.com/en-us/documentation/articles/iot-hub-csharp-csharp-c2d/" TargetMode="External"/><Relationship Id="rId5" Type="http://schemas.openxmlformats.org/officeDocument/2006/relationships/webSettings" Target="webSettings.xml"/><Relationship Id="rId15" Type="http://schemas.openxmlformats.org/officeDocument/2006/relationships/hyperlink" Target="https://github.com/logicappsio/EventHubAPI" TargetMode="External"/><Relationship Id="rId23" Type="http://schemas.openxmlformats.org/officeDocument/2006/relationships/theme" Target="theme/theme1.xml"/><Relationship Id="rId10" Type="http://schemas.openxmlformats.org/officeDocument/2006/relationships/hyperlink" Target="https://azure.microsoft.com/en-us/documentation/articles/iot-hub-csharp-csharp-getstarted/" TargetMode="External"/><Relationship Id="rId19" Type="http://schemas.openxmlformats.org/officeDocument/2006/relationships/footer" Target="footer2.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2.png"/><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E843430-E4C8-415D-8615-C562C57385B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5</Pages>
  <Words>1471</Words>
  <Characters>8388</Characters>
  <Application>Microsoft Office Word</Application>
  <DocSecurity>0</DocSecurity>
  <Lines>69</Lines>
  <Paragraphs>1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8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ack Xue</dc:creator>
  <cp:keywords/>
  <dc:description/>
  <cp:lastModifiedBy>Jack Xue</cp:lastModifiedBy>
  <cp:revision>2</cp:revision>
  <dcterms:created xsi:type="dcterms:W3CDTF">2017-11-12T01:54:00Z</dcterms:created>
  <dcterms:modified xsi:type="dcterms:W3CDTF">2017-11-12T01: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f42aa342-8706-4288-bd11-ebb85995028c_Enabled">
    <vt:lpwstr>True</vt:lpwstr>
  </property>
  <property fmtid="{D5CDD505-2E9C-101B-9397-08002B2CF9AE}" pid="3" name="MSIP_Label_f42aa342-8706-4288-bd11-ebb85995028c_SiteId">
    <vt:lpwstr>72f988bf-86f1-41af-91ab-2d7cd011db47</vt:lpwstr>
  </property>
  <property fmtid="{D5CDD505-2E9C-101B-9397-08002B2CF9AE}" pid="4" name="MSIP_Label_f42aa342-8706-4288-bd11-ebb85995028c_Owner">
    <vt:lpwstr>xinxue@microsoft.com</vt:lpwstr>
  </property>
  <property fmtid="{D5CDD505-2E9C-101B-9397-08002B2CF9AE}" pid="5" name="MSIP_Label_f42aa342-8706-4288-bd11-ebb85995028c_SetDate">
    <vt:lpwstr>2017-11-12T01:54:01.1954940Z</vt:lpwstr>
  </property>
  <property fmtid="{D5CDD505-2E9C-101B-9397-08002B2CF9AE}" pid="6" name="MSIP_Label_f42aa342-8706-4288-bd11-ebb85995028c_Name">
    <vt:lpwstr>General</vt:lpwstr>
  </property>
  <property fmtid="{D5CDD505-2E9C-101B-9397-08002B2CF9AE}" pid="7" name="MSIP_Label_f42aa342-8706-4288-bd11-ebb85995028c_Application">
    <vt:lpwstr>Microsoft Azure Information Protection</vt:lpwstr>
  </property>
  <property fmtid="{D5CDD505-2E9C-101B-9397-08002B2CF9AE}" pid="8" name="MSIP_Label_f42aa342-8706-4288-bd11-ebb85995028c_Extended_MSFT_Method">
    <vt:lpwstr>Automatic</vt:lpwstr>
  </property>
  <property fmtid="{D5CDD505-2E9C-101B-9397-08002B2CF9AE}" pid="9" name="Sensitivity">
    <vt:lpwstr>General</vt:lpwstr>
  </property>
</Properties>
</file>